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5D2C" w:rsidRPr="00EB744F" w:rsidRDefault="00F15D2C" w:rsidP="00F15D2C">
      <w:pPr>
        <w:pStyle w:val="Ttulo"/>
        <w:jc w:val="right"/>
      </w:pPr>
    </w:p>
    <w:p w:rsidR="00F15D2C" w:rsidRPr="00EB744F" w:rsidRDefault="00F15D2C" w:rsidP="00F15D2C">
      <w:pPr>
        <w:pStyle w:val="Ttulo"/>
        <w:jc w:val="right"/>
        <w:rPr>
          <w:b/>
          <w:u w:val="single"/>
        </w:rPr>
      </w:pPr>
    </w:p>
    <w:p w:rsidR="00F15D2C" w:rsidRPr="00EB744F" w:rsidRDefault="00F15D2C" w:rsidP="00F15D2C">
      <w:pPr>
        <w:pStyle w:val="Ttulo"/>
        <w:jc w:val="right"/>
        <w:rPr>
          <w:b/>
          <w:u w:val="single"/>
        </w:rPr>
      </w:pPr>
    </w:p>
    <w:p w:rsidR="002329F0" w:rsidRPr="006711D4" w:rsidRDefault="002329F0" w:rsidP="002329F0">
      <w:pPr>
        <w:pStyle w:val="Ttulo"/>
        <w:ind w:firstLine="708"/>
        <w:jc w:val="right"/>
        <w:rPr>
          <w:b/>
        </w:rPr>
      </w:pPr>
      <w:r>
        <w:rPr>
          <w:b/>
        </w:rPr>
        <w:t>SIGEPE</w:t>
      </w:r>
      <w:r w:rsidRPr="006711D4">
        <w:rPr>
          <w:b/>
        </w:rPr>
        <w:t xml:space="preserve"> – </w:t>
      </w:r>
      <w:r>
        <w:rPr>
          <w:b/>
        </w:rPr>
        <w:t>Sistema de Gestión de Pedidos</w:t>
      </w:r>
      <w:r w:rsidRPr="006711D4">
        <w:rPr>
          <w:b/>
        </w:rPr>
        <w:t xml:space="preserve"> </w:t>
      </w:r>
    </w:p>
    <w:p w:rsidR="00F15D2C" w:rsidRDefault="00F15D2C" w:rsidP="00F15D2C">
      <w:pPr>
        <w:pStyle w:val="Ttulo"/>
        <w:ind w:firstLine="708"/>
        <w:jc w:val="right"/>
        <w:rPr>
          <w:b/>
        </w:rPr>
      </w:pPr>
      <w:r>
        <w:rPr>
          <w:b/>
        </w:rPr>
        <w:t>Especificación de Caso de Uso</w:t>
      </w:r>
    </w:p>
    <w:p w:rsidR="00F15D2C" w:rsidRPr="006D0B3D" w:rsidRDefault="002329F0" w:rsidP="00F15D2C">
      <w:pPr>
        <w:pStyle w:val="Ttulo"/>
        <w:ind w:firstLine="708"/>
        <w:jc w:val="right"/>
        <w:rPr>
          <w:b/>
        </w:rPr>
      </w:pPr>
      <w:r>
        <w:rPr>
          <w:b/>
        </w:rPr>
        <w:t>VEN</w:t>
      </w:r>
      <w:r w:rsidR="004456FA">
        <w:rPr>
          <w:b/>
        </w:rPr>
        <w:t>-</w:t>
      </w:r>
      <w:r w:rsidR="00530EBF">
        <w:rPr>
          <w:b/>
        </w:rPr>
        <w:t>UC001</w:t>
      </w:r>
      <w:r w:rsidR="00F15D2C" w:rsidRPr="006D0B3D">
        <w:rPr>
          <w:b/>
        </w:rPr>
        <w:t xml:space="preserve"> </w:t>
      </w:r>
      <w:r w:rsidR="00C8466D">
        <w:rPr>
          <w:b/>
        </w:rPr>
        <w:t>–</w:t>
      </w:r>
      <w:r w:rsidR="00F15D2C" w:rsidRPr="006D0B3D">
        <w:rPr>
          <w:b/>
        </w:rPr>
        <w:t xml:space="preserve"> </w:t>
      </w:r>
      <w:r w:rsidR="00C8466D">
        <w:rPr>
          <w:b/>
        </w:rPr>
        <w:t xml:space="preserve">Agregar </w:t>
      </w:r>
      <w:r w:rsidR="008A3FE7">
        <w:rPr>
          <w:b/>
        </w:rPr>
        <w:t>P</w:t>
      </w:r>
      <w:r w:rsidR="00F67239">
        <w:rPr>
          <w:b/>
        </w:rPr>
        <w:t>edido</w:t>
      </w:r>
    </w:p>
    <w:p w:rsidR="00F15D2C" w:rsidRPr="00EB744F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Pr="00EB744F" w:rsidRDefault="00F15D2C" w:rsidP="00F15D2C">
      <w:pPr>
        <w:pStyle w:val="Ttulo"/>
        <w:jc w:val="right"/>
        <w:rPr>
          <w:sz w:val="28"/>
        </w:rPr>
      </w:pPr>
    </w:p>
    <w:p w:rsidR="00F15D2C" w:rsidRPr="00EB744F" w:rsidRDefault="00F15D2C" w:rsidP="00F15D2C">
      <w:pPr>
        <w:pStyle w:val="Ttulo"/>
        <w:rPr>
          <w:b/>
          <w:sz w:val="28"/>
        </w:rPr>
      </w:pPr>
      <w:r w:rsidRPr="00EB744F">
        <w:rPr>
          <w:b/>
          <w:sz w:val="28"/>
        </w:rPr>
        <w:t>Historia de Revisión</w:t>
      </w:r>
    </w:p>
    <w:p w:rsidR="00F15D2C" w:rsidRPr="00EB744F" w:rsidRDefault="00F15D2C" w:rsidP="00F15D2C"/>
    <w:tbl>
      <w:tblPr>
        <w:tblW w:w="94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B7"/>
      </w:tblPr>
      <w:tblGrid>
        <w:gridCol w:w="1488"/>
        <w:gridCol w:w="1488"/>
        <w:gridCol w:w="5103"/>
        <w:gridCol w:w="1351"/>
      </w:tblGrid>
      <w:tr w:rsidR="00F15D2C" w:rsidRPr="00EB744F" w:rsidTr="00D94DA7">
        <w:tc>
          <w:tcPr>
            <w:tcW w:w="1488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Fecha</w:t>
            </w:r>
          </w:p>
        </w:tc>
        <w:tc>
          <w:tcPr>
            <w:tcW w:w="1488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Versión</w:t>
            </w:r>
          </w:p>
        </w:tc>
        <w:tc>
          <w:tcPr>
            <w:tcW w:w="5103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Descripción</w:t>
            </w:r>
          </w:p>
        </w:tc>
        <w:tc>
          <w:tcPr>
            <w:tcW w:w="1351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Autor</w:t>
            </w:r>
          </w:p>
        </w:tc>
      </w:tr>
      <w:tr w:rsidR="00F15D2C" w:rsidRPr="00EB744F" w:rsidTr="00D94DA7">
        <w:tc>
          <w:tcPr>
            <w:tcW w:w="1488" w:type="dxa"/>
          </w:tcPr>
          <w:p w:rsidR="00F15D2C" w:rsidRPr="00EB744F" w:rsidRDefault="00C8466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3/04/2013</w:t>
            </w:r>
          </w:p>
        </w:tc>
        <w:tc>
          <w:tcPr>
            <w:tcW w:w="1488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5103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ersión Inicial del Documento</w:t>
            </w:r>
          </w:p>
        </w:tc>
        <w:tc>
          <w:tcPr>
            <w:tcW w:w="1351" w:type="dxa"/>
          </w:tcPr>
          <w:p w:rsidR="00F15D2C" w:rsidRPr="00EB744F" w:rsidRDefault="00C8466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dwin Sigcha</w:t>
            </w:r>
          </w:p>
        </w:tc>
      </w:tr>
      <w:tr w:rsidR="004456FA" w:rsidRPr="00EB744F" w:rsidTr="00D94DA7">
        <w:tc>
          <w:tcPr>
            <w:tcW w:w="1488" w:type="dxa"/>
          </w:tcPr>
          <w:p w:rsidR="004456FA" w:rsidRPr="00EB744F" w:rsidRDefault="004456FA" w:rsidP="003F566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3/04/2013</w:t>
            </w:r>
          </w:p>
        </w:tc>
        <w:tc>
          <w:tcPr>
            <w:tcW w:w="1488" w:type="dxa"/>
          </w:tcPr>
          <w:p w:rsidR="004456FA" w:rsidRPr="00EB744F" w:rsidRDefault="004456FA" w:rsidP="003F566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5103" w:type="dxa"/>
          </w:tcPr>
          <w:p w:rsidR="004456FA" w:rsidRPr="00EB744F" w:rsidRDefault="004456FA" w:rsidP="003F566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visión del documento</w:t>
            </w:r>
          </w:p>
        </w:tc>
        <w:tc>
          <w:tcPr>
            <w:tcW w:w="1351" w:type="dxa"/>
          </w:tcPr>
          <w:p w:rsidR="004456FA" w:rsidRPr="00EB744F" w:rsidRDefault="004456FA" w:rsidP="003F5666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dwin Sigcha</w:t>
            </w:r>
          </w:p>
        </w:tc>
      </w:tr>
      <w:tr w:rsidR="004456FA" w:rsidRPr="00EB744F" w:rsidTr="00D94DA7">
        <w:trPr>
          <w:trHeight w:val="65"/>
        </w:trPr>
        <w:tc>
          <w:tcPr>
            <w:tcW w:w="1488" w:type="dxa"/>
          </w:tcPr>
          <w:p w:rsidR="004456FA" w:rsidRPr="00EB744F" w:rsidRDefault="004456FA" w:rsidP="00D94DA7">
            <w:pPr>
              <w:rPr>
                <w:sz w:val="16"/>
                <w:szCs w:val="16"/>
              </w:rPr>
            </w:pPr>
          </w:p>
        </w:tc>
        <w:tc>
          <w:tcPr>
            <w:tcW w:w="1488" w:type="dxa"/>
          </w:tcPr>
          <w:p w:rsidR="004456FA" w:rsidRPr="00EB744F" w:rsidRDefault="004456FA" w:rsidP="00D94DA7">
            <w:pPr>
              <w:rPr>
                <w:sz w:val="16"/>
                <w:szCs w:val="16"/>
              </w:rPr>
            </w:pPr>
          </w:p>
        </w:tc>
        <w:tc>
          <w:tcPr>
            <w:tcW w:w="5103" w:type="dxa"/>
          </w:tcPr>
          <w:p w:rsidR="004456FA" w:rsidRPr="00EB744F" w:rsidRDefault="004456FA" w:rsidP="00D94DA7">
            <w:pPr>
              <w:rPr>
                <w:sz w:val="16"/>
                <w:szCs w:val="16"/>
              </w:rPr>
            </w:pPr>
          </w:p>
        </w:tc>
        <w:tc>
          <w:tcPr>
            <w:tcW w:w="1351" w:type="dxa"/>
          </w:tcPr>
          <w:p w:rsidR="004456FA" w:rsidRPr="00EB744F" w:rsidRDefault="004456FA" w:rsidP="00D94DA7">
            <w:pPr>
              <w:rPr>
                <w:sz w:val="16"/>
                <w:szCs w:val="16"/>
              </w:rPr>
            </w:pPr>
          </w:p>
        </w:tc>
      </w:tr>
      <w:tr w:rsidR="004456FA" w:rsidRPr="00EB744F" w:rsidTr="00D94DA7">
        <w:trPr>
          <w:trHeight w:val="65"/>
        </w:trPr>
        <w:tc>
          <w:tcPr>
            <w:tcW w:w="1488" w:type="dxa"/>
          </w:tcPr>
          <w:p w:rsidR="004456FA" w:rsidRDefault="004456FA" w:rsidP="00D94DA7">
            <w:pPr>
              <w:rPr>
                <w:sz w:val="16"/>
                <w:szCs w:val="16"/>
              </w:rPr>
            </w:pPr>
          </w:p>
        </w:tc>
        <w:tc>
          <w:tcPr>
            <w:tcW w:w="1488" w:type="dxa"/>
          </w:tcPr>
          <w:p w:rsidR="004456FA" w:rsidRDefault="004456FA" w:rsidP="00D94DA7">
            <w:pPr>
              <w:rPr>
                <w:sz w:val="16"/>
                <w:szCs w:val="16"/>
              </w:rPr>
            </w:pPr>
          </w:p>
        </w:tc>
        <w:tc>
          <w:tcPr>
            <w:tcW w:w="5103" w:type="dxa"/>
          </w:tcPr>
          <w:p w:rsidR="004456FA" w:rsidRDefault="004456FA" w:rsidP="00D94DA7">
            <w:pPr>
              <w:rPr>
                <w:sz w:val="16"/>
                <w:szCs w:val="16"/>
              </w:rPr>
            </w:pPr>
          </w:p>
        </w:tc>
        <w:tc>
          <w:tcPr>
            <w:tcW w:w="1351" w:type="dxa"/>
          </w:tcPr>
          <w:p w:rsidR="004456FA" w:rsidRDefault="004456FA" w:rsidP="00D94DA7">
            <w:pPr>
              <w:rPr>
                <w:sz w:val="16"/>
                <w:szCs w:val="16"/>
              </w:rPr>
            </w:pPr>
          </w:p>
        </w:tc>
      </w:tr>
    </w:tbl>
    <w:p w:rsidR="00F15D2C" w:rsidRPr="00EB744F" w:rsidRDefault="00F15D2C" w:rsidP="00F15D2C">
      <w:pPr>
        <w:pStyle w:val="Ttulo"/>
        <w:rPr>
          <w:sz w:val="28"/>
        </w:rPr>
      </w:pPr>
    </w:p>
    <w:p w:rsidR="00F15D2C" w:rsidRPr="00EB744F" w:rsidRDefault="00F15D2C" w:rsidP="00F15D2C">
      <w:pPr>
        <w:pStyle w:val="Ttulo"/>
        <w:rPr>
          <w:rFonts w:ascii="Arial Black" w:hAnsi="Arial Black"/>
          <w:color w:val="CC0000"/>
          <w:sz w:val="28"/>
        </w:rPr>
      </w:pPr>
    </w:p>
    <w:p w:rsidR="00F15D2C" w:rsidRPr="00EB744F" w:rsidRDefault="00F15D2C" w:rsidP="00F15D2C"/>
    <w:p w:rsidR="00F15D2C" w:rsidRPr="00EB744F" w:rsidRDefault="00F15D2C" w:rsidP="00F15D2C"/>
    <w:p w:rsidR="00F15D2C" w:rsidRPr="00EB744F" w:rsidRDefault="00F15D2C" w:rsidP="00F15D2C">
      <w:pPr>
        <w:pStyle w:val="Ttulo1"/>
        <w:rPr>
          <w:rFonts w:eastAsia="Arial Unicode MS"/>
          <w:lang w:val="es-ES"/>
        </w:rPr>
      </w:pPr>
      <w:r>
        <w:rPr>
          <w:lang w:val="es-ES"/>
        </w:rPr>
        <w:br w:type="page"/>
      </w:r>
      <w:bookmarkStart w:id="0" w:name="_Toc354524674"/>
      <w:r w:rsidRPr="00EB744F">
        <w:rPr>
          <w:lang w:val="es-ES"/>
        </w:rPr>
        <w:lastRenderedPageBreak/>
        <w:t>Tabla de Contenidos</w:t>
      </w:r>
      <w:bookmarkEnd w:id="0"/>
    </w:p>
    <w:p w:rsidR="00F15D2C" w:rsidRPr="00EB744F" w:rsidRDefault="00F15D2C" w:rsidP="00F15D2C"/>
    <w:p w:rsidR="00530EBF" w:rsidRDefault="00DC2260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DC2260">
        <w:fldChar w:fldCharType="begin"/>
      </w:r>
      <w:r w:rsidR="00F15D2C" w:rsidRPr="00EB744F">
        <w:instrText xml:space="preserve"> TOC \o "1-3" \h \z </w:instrText>
      </w:r>
      <w:r w:rsidRPr="00DC2260">
        <w:fldChar w:fldCharType="separate"/>
      </w:r>
      <w:hyperlink w:anchor="_Toc354524674" w:history="1">
        <w:r w:rsidR="00530EBF" w:rsidRPr="00BE7093">
          <w:rPr>
            <w:rStyle w:val="Hipervnculo"/>
            <w:noProof/>
          </w:rPr>
          <w:t>Tabla de Contenidos</w:t>
        </w:r>
        <w:r w:rsidR="00530EBF">
          <w:rPr>
            <w:noProof/>
            <w:webHidden/>
          </w:rPr>
          <w:tab/>
        </w:r>
        <w:r w:rsidR="00530EBF">
          <w:rPr>
            <w:noProof/>
            <w:webHidden/>
          </w:rPr>
          <w:fldChar w:fldCharType="begin"/>
        </w:r>
        <w:r w:rsidR="00530EBF">
          <w:rPr>
            <w:noProof/>
            <w:webHidden/>
          </w:rPr>
          <w:instrText xml:space="preserve"> PAGEREF _Toc354524674 \h </w:instrText>
        </w:r>
        <w:r w:rsidR="00530EBF">
          <w:rPr>
            <w:noProof/>
            <w:webHidden/>
          </w:rPr>
        </w:r>
        <w:r w:rsidR="00530EBF">
          <w:rPr>
            <w:noProof/>
            <w:webHidden/>
          </w:rPr>
          <w:fldChar w:fldCharType="separate"/>
        </w:r>
        <w:r w:rsidR="00530EBF">
          <w:rPr>
            <w:noProof/>
            <w:webHidden/>
          </w:rPr>
          <w:t>2</w:t>
        </w:r>
        <w:r w:rsidR="00530EBF">
          <w:rPr>
            <w:noProof/>
            <w:webHidden/>
          </w:rPr>
          <w:fldChar w:fldCharType="end"/>
        </w:r>
      </w:hyperlink>
    </w:p>
    <w:p w:rsidR="00530EBF" w:rsidRDefault="00530EBF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675" w:history="1">
        <w:r w:rsidRPr="00BE7093">
          <w:rPr>
            <w:rStyle w:val="Hipervnculo"/>
            <w:noProof/>
          </w:rPr>
          <w:t>VEN-UC001 – Agregar Pedi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676" w:history="1">
        <w:r w:rsidRPr="00BE7093">
          <w:rPr>
            <w:rStyle w:val="Hipervnculo"/>
            <w:noProof/>
          </w:rPr>
          <w:t>Descripción Bre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677" w:history="1">
        <w:r w:rsidRPr="00BE7093">
          <w:rPr>
            <w:rStyle w:val="Hipervnculo"/>
            <w:noProof/>
          </w:rPr>
          <w:t>Flujo de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678" w:history="1">
        <w:r w:rsidRPr="00BE7093">
          <w:rPr>
            <w:rStyle w:val="Hipervnculo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679" w:history="1">
        <w:r w:rsidRPr="00BE7093">
          <w:rPr>
            <w:rStyle w:val="Hipervnculo"/>
            <w:noProof/>
          </w:rPr>
          <w:t>Flujos Alterna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3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680" w:history="1">
        <w:r w:rsidRPr="00BE7093">
          <w:rPr>
            <w:rStyle w:val="Hipervnculo"/>
            <w:noProof/>
          </w:rPr>
          <w:t>Modificar Pedi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3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681" w:history="1">
        <w:r w:rsidRPr="00BE7093">
          <w:rPr>
            <w:rStyle w:val="Hipervnculo"/>
            <w:noProof/>
          </w:rPr>
          <w:t>Eliminar Pedi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682" w:history="1">
        <w:r w:rsidRPr="00BE7093">
          <w:rPr>
            <w:rStyle w:val="Hipervnculo"/>
            <w:noProof/>
          </w:rPr>
          <w:t>Excep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683" w:history="1">
        <w:r w:rsidRPr="00BE7093">
          <w:rPr>
            <w:rStyle w:val="Hipervnculo"/>
            <w:noProof/>
          </w:rPr>
          <w:t>Requerimi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684" w:history="1">
        <w:r w:rsidRPr="00BE7093">
          <w:rPr>
            <w:rStyle w:val="Hipervnculo"/>
            <w:noProof/>
          </w:rPr>
          <w:t>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685" w:history="1">
        <w:r w:rsidRPr="00BE7093">
          <w:rPr>
            <w:rStyle w:val="Hipervnculo"/>
            <w:noProof/>
          </w:rPr>
          <w:t>Pos-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686" w:history="1">
        <w:r w:rsidRPr="00BE7093">
          <w:rPr>
            <w:rStyle w:val="Hipervnculo"/>
            <w:noProof/>
          </w:rPr>
          <w:t>Diagrama de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687" w:history="1">
        <w:r w:rsidRPr="00BE7093">
          <w:rPr>
            <w:rStyle w:val="Hipervnculo"/>
            <w:noProof/>
            <w:lang w:val="fr-FR"/>
          </w:rPr>
          <w:t>Interfaces de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688" w:history="1">
        <w:r w:rsidRPr="00BE7093">
          <w:rPr>
            <w:rStyle w:val="Hipervnculo"/>
            <w:bCs/>
            <w:noProof/>
            <w:lang w:val="fr-FR"/>
          </w:rPr>
          <w:t>VEN-UC001-UI01 – Agregar pedido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689" w:history="1">
        <w:r w:rsidRPr="00BE7093">
          <w:rPr>
            <w:rStyle w:val="Hipervnculo"/>
            <w:bCs/>
            <w:noProof/>
            <w:lang w:val="fr-FR"/>
          </w:rPr>
          <w:t>VEN-UC001</w:t>
        </w:r>
        <w:r w:rsidRPr="00BE7093">
          <w:rPr>
            <w:rStyle w:val="Hipervnculo"/>
            <w:bCs/>
            <w:noProof/>
          </w:rPr>
          <w:t>-UI02 – Agregar produc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690" w:history="1">
        <w:r w:rsidRPr="00BE7093">
          <w:rPr>
            <w:rStyle w:val="Hipervnculo"/>
            <w:bCs/>
            <w:noProof/>
            <w:lang w:val="fr-FR"/>
          </w:rPr>
          <w:t>VEN-UC001</w:t>
        </w:r>
        <w:r w:rsidRPr="00BE7093">
          <w:rPr>
            <w:rStyle w:val="Hipervnculo"/>
            <w:bCs/>
            <w:noProof/>
          </w:rPr>
          <w:t>-UI03 – Mensaje exito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691" w:history="1">
        <w:r w:rsidRPr="00BE7093">
          <w:rPr>
            <w:rStyle w:val="Hipervnculo"/>
            <w:bCs/>
            <w:noProof/>
            <w:lang w:val="fr-FR"/>
          </w:rPr>
          <w:t>VEN-UC001</w:t>
        </w:r>
        <w:r w:rsidRPr="00BE7093">
          <w:rPr>
            <w:rStyle w:val="Hipervnculo"/>
            <w:bCs/>
            <w:noProof/>
          </w:rPr>
          <w:t>-UI04 – Mensaje de RUC/CI no encontr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692" w:history="1">
        <w:r w:rsidRPr="00BE7093">
          <w:rPr>
            <w:rStyle w:val="Hipervnculo"/>
            <w:bCs/>
            <w:noProof/>
            <w:lang w:val="fr-FR"/>
          </w:rPr>
          <w:t>VEN-UC001</w:t>
        </w:r>
        <w:r w:rsidRPr="00BE7093">
          <w:rPr>
            <w:rStyle w:val="Hipervnculo"/>
            <w:bCs/>
            <w:noProof/>
          </w:rPr>
          <w:t>-UI05 – Agregar pedido (versión móvil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30EBF" w:rsidRDefault="00530EBF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693" w:history="1">
        <w:r w:rsidRPr="00BE7093">
          <w:rPr>
            <w:rStyle w:val="Hipervnculo"/>
            <w:noProof/>
          </w:rPr>
          <w:t>Map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15D2C" w:rsidRPr="00EB744F" w:rsidRDefault="00DC2260" w:rsidP="00F15D2C">
      <w:r w:rsidRPr="00EB744F">
        <w:fldChar w:fldCharType="end"/>
      </w:r>
    </w:p>
    <w:p w:rsidR="00F15D2C" w:rsidRPr="00E10641" w:rsidRDefault="00F15D2C" w:rsidP="00F15D2C">
      <w:pPr>
        <w:pStyle w:val="Ttulo"/>
        <w:rPr>
          <w:sz w:val="28"/>
        </w:rPr>
      </w:pPr>
      <w:r w:rsidRPr="00EB744F">
        <w:br w:type="page"/>
      </w:r>
      <w:bookmarkStart w:id="1" w:name="_Toc456598586"/>
      <w:bookmarkStart w:id="2" w:name="_Toc456600917"/>
      <w:bookmarkStart w:id="3" w:name="_Toc456662656"/>
      <w:bookmarkStart w:id="4" w:name="_Toc483807150"/>
      <w:bookmarkStart w:id="5" w:name="_Toc436203377"/>
      <w:bookmarkStart w:id="6" w:name="_Toc452813577"/>
      <w:r w:rsidRPr="00E10641">
        <w:rPr>
          <w:sz w:val="28"/>
        </w:rPr>
        <w:lastRenderedPageBreak/>
        <w:t xml:space="preserve">Especificación de Caso de Uso: </w:t>
      </w:r>
      <w:r w:rsidR="00530EBF">
        <w:rPr>
          <w:sz w:val="28"/>
        </w:rPr>
        <w:t>UC001</w:t>
      </w:r>
    </w:p>
    <w:bookmarkEnd w:id="1"/>
    <w:bookmarkEnd w:id="2"/>
    <w:bookmarkEnd w:id="3"/>
    <w:bookmarkEnd w:id="4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  <w:rPr>
          <w:rFonts w:cs="Times New Roman"/>
          <w:kern w:val="0"/>
          <w:sz w:val="24"/>
        </w:rPr>
      </w:pPr>
    </w:p>
    <w:p w:rsidR="00F15D2C" w:rsidRPr="006D0B3D" w:rsidRDefault="002329F0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  <w:rPr>
          <w:rFonts w:cs="Times New Roman"/>
          <w:kern w:val="0"/>
          <w:sz w:val="24"/>
        </w:rPr>
      </w:pPr>
      <w:bookmarkStart w:id="7" w:name="_Toc354524675"/>
      <w:r>
        <w:rPr>
          <w:rFonts w:cs="Times New Roman"/>
          <w:kern w:val="0"/>
          <w:sz w:val="24"/>
        </w:rPr>
        <w:t>VEN</w:t>
      </w:r>
      <w:r w:rsidR="004456FA">
        <w:rPr>
          <w:rFonts w:cs="Times New Roman"/>
          <w:kern w:val="0"/>
          <w:sz w:val="24"/>
        </w:rPr>
        <w:t>-</w:t>
      </w:r>
      <w:r w:rsidR="00530EBF">
        <w:rPr>
          <w:rFonts w:cs="Times New Roman"/>
          <w:kern w:val="0"/>
          <w:sz w:val="24"/>
        </w:rPr>
        <w:t>UC001</w:t>
      </w:r>
      <w:r w:rsidR="00F15D2C" w:rsidRPr="006D0B3D">
        <w:rPr>
          <w:rFonts w:cs="Times New Roman"/>
          <w:kern w:val="0"/>
          <w:sz w:val="24"/>
        </w:rPr>
        <w:t xml:space="preserve"> </w:t>
      </w:r>
      <w:r w:rsidR="00713DDA">
        <w:rPr>
          <w:rFonts w:cs="Times New Roman"/>
          <w:kern w:val="0"/>
          <w:sz w:val="24"/>
        </w:rPr>
        <w:t>–</w:t>
      </w:r>
      <w:r w:rsidR="00F15D2C" w:rsidRPr="006D0B3D">
        <w:rPr>
          <w:rFonts w:cs="Times New Roman"/>
          <w:kern w:val="0"/>
          <w:sz w:val="24"/>
        </w:rPr>
        <w:t xml:space="preserve"> </w:t>
      </w:r>
      <w:r w:rsidR="00713DDA">
        <w:rPr>
          <w:rFonts w:cs="Times New Roman"/>
          <w:kern w:val="0"/>
          <w:sz w:val="24"/>
        </w:rPr>
        <w:t xml:space="preserve">Agregar </w:t>
      </w:r>
      <w:r w:rsidR="00F67239">
        <w:rPr>
          <w:rFonts w:cs="Times New Roman"/>
          <w:kern w:val="0"/>
          <w:sz w:val="24"/>
        </w:rPr>
        <w:t>Pedido</w:t>
      </w:r>
      <w:bookmarkEnd w:id="7"/>
    </w:p>
    <w:p w:rsidR="00F15D2C" w:rsidRPr="005F341C" w:rsidRDefault="00F15D2C" w:rsidP="00F15D2C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8" w:name="_Toc354524676"/>
      <w:r>
        <w:t>Descripción Breve</w:t>
      </w:r>
      <w:bookmarkEnd w:id="8"/>
    </w:p>
    <w:p w:rsidR="00F15D2C" w:rsidRDefault="00F15D2C" w:rsidP="00F15D2C"/>
    <w:p w:rsidR="004456FA" w:rsidRDefault="004456FA" w:rsidP="004456FA">
      <w:pPr>
        <w:ind w:left="284" w:firstLine="567"/>
      </w:pPr>
      <w:r>
        <w:t>Explica cómo se agregará un pedido nuevo en la base de datos del sistema.</w:t>
      </w:r>
    </w:p>
    <w:p w:rsidR="004456FA" w:rsidRDefault="004456FA" w:rsidP="004456FA">
      <w:pPr>
        <w:ind w:left="284" w:firstLine="567"/>
      </w:pPr>
      <w:r>
        <w:t>Este es un subsistema tipo CRUD.</w:t>
      </w:r>
    </w:p>
    <w:p w:rsidR="00F15D2C" w:rsidRDefault="00F15D2C" w:rsidP="004456FA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rPr>
          <w:lang w:val="es-ES"/>
        </w:rPr>
      </w:pPr>
      <w:bookmarkStart w:id="9" w:name="_Toc483807204"/>
      <w:bookmarkEnd w:id="5"/>
      <w:bookmarkEnd w:id="6"/>
      <w:bookmarkEnd w:id="9"/>
    </w:p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0" w:name="_Toc354524677"/>
      <w:r>
        <w:rPr>
          <w:lang w:val="es-ES"/>
        </w:rPr>
        <w:t>Flujo de Eventos</w:t>
      </w:r>
      <w:bookmarkEnd w:id="10"/>
    </w:p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1" w:name="_Toc354524678"/>
      <w:r>
        <w:t>Flujo Básico</w:t>
      </w:r>
      <w:bookmarkEnd w:id="11"/>
    </w:p>
    <w:p w:rsidR="005E136C" w:rsidRDefault="009A0D53" w:rsidP="005E136C">
      <w:pPr>
        <w:pStyle w:val="Prrafodelista"/>
        <w:numPr>
          <w:ilvl w:val="0"/>
          <w:numId w:val="3"/>
        </w:numPr>
      </w:pPr>
      <w:r>
        <w:t>El administrador</w:t>
      </w:r>
      <w:r w:rsidR="00F67239">
        <w:t xml:space="preserve"> (o vendedor)</w:t>
      </w:r>
      <w:r>
        <w:t xml:space="preserve"> ingresa</w:t>
      </w:r>
      <w:r w:rsidR="005E136C">
        <w:t xml:space="preserve"> al sistema</w:t>
      </w:r>
    </w:p>
    <w:p w:rsidR="005E136C" w:rsidRDefault="005E136C" w:rsidP="005E136C">
      <w:pPr>
        <w:pStyle w:val="Prrafodelista"/>
        <w:numPr>
          <w:ilvl w:val="0"/>
          <w:numId w:val="3"/>
        </w:numPr>
      </w:pPr>
      <w:r>
        <w:t>El sistema muestra los campos:</w:t>
      </w:r>
    </w:p>
    <w:p w:rsidR="008A3FE7" w:rsidRDefault="00F67239" w:rsidP="00F67239">
      <w:pPr>
        <w:pStyle w:val="Prrafodelista"/>
        <w:numPr>
          <w:ilvl w:val="1"/>
          <w:numId w:val="3"/>
        </w:numPr>
      </w:pPr>
      <w:r>
        <w:t>Cuadro de texto para RUC/CI (o para el apellido) del cliente</w:t>
      </w:r>
    </w:p>
    <w:p w:rsidR="005E136C" w:rsidRDefault="005E136C" w:rsidP="005E136C">
      <w:pPr>
        <w:pStyle w:val="Prrafodelista"/>
        <w:numPr>
          <w:ilvl w:val="0"/>
          <w:numId w:val="3"/>
        </w:numPr>
      </w:pPr>
      <w:r>
        <w:t>El administrador ingresa el campo</w:t>
      </w:r>
      <w:r w:rsidR="00F67239">
        <w:t xml:space="preserve">, </w:t>
      </w:r>
      <w:r w:rsidR="00E63581">
        <w:t xml:space="preserve">y presiona el </w:t>
      </w:r>
      <w:r w:rsidR="008A3FE7">
        <w:t>botón</w:t>
      </w:r>
      <w:r w:rsidR="00E63581">
        <w:t xml:space="preserve"> </w:t>
      </w:r>
      <w:r w:rsidR="00F67239">
        <w:t>para buscar al cliente</w:t>
      </w:r>
    </w:p>
    <w:p w:rsidR="00E63581" w:rsidRDefault="00E63581" w:rsidP="005E136C">
      <w:pPr>
        <w:pStyle w:val="Prrafodelista"/>
        <w:numPr>
          <w:ilvl w:val="0"/>
          <w:numId w:val="3"/>
        </w:numPr>
      </w:pPr>
      <w:r>
        <w:t xml:space="preserve">El sistema valida </w:t>
      </w:r>
      <w:r w:rsidR="008A3FE7">
        <w:t xml:space="preserve">los datos </w:t>
      </w:r>
      <w:r>
        <w:t>ingresado y muestra el resultado</w:t>
      </w:r>
    </w:p>
    <w:p w:rsidR="00E63581" w:rsidRDefault="00E63581" w:rsidP="00E63581">
      <w:pPr>
        <w:pStyle w:val="Prrafodelista"/>
        <w:numPr>
          <w:ilvl w:val="1"/>
          <w:numId w:val="3"/>
        </w:numPr>
      </w:pPr>
      <w:r>
        <w:t xml:space="preserve">Cuadro de </w:t>
      </w:r>
      <w:r w:rsidR="00F67239">
        <w:t>texto se actualiza con la información del cliente</w:t>
      </w:r>
    </w:p>
    <w:p w:rsidR="00E63581" w:rsidRDefault="001E456F" w:rsidP="00E63581">
      <w:pPr>
        <w:pStyle w:val="Prrafodelista"/>
        <w:numPr>
          <w:ilvl w:val="0"/>
          <w:numId w:val="3"/>
        </w:numPr>
      </w:pPr>
      <w:r>
        <w:t>El sistema muestra el pedido (listado de productos solicitados)</w:t>
      </w:r>
    </w:p>
    <w:p w:rsidR="001E456F" w:rsidRDefault="001E456F" w:rsidP="00E63581">
      <w:pPr>
        <w:pStyle w:val="Prrafodelista"/>
        <w:numPr>
          <w:ilvl w:val="0"/>
          <w:numId w:val="3"/>
        </w:numPr>
      </w:pPr>
      <w:r>
        <w:t>El administrador (</w:t>
      </w:r>
      <w:r w:rsidR="004456FA">
        <w:t xml:space="preserve">o </w:t>
      </w:r>
      <w:r>
        <w:t>vendedor) presiona el botón “agregar producto”</w:t>
      </w:r>
    </w:p>
    <w:p w:rsidR="001E456F" w:rsidRDefault="001E456F" w:rsidP="00E63581">
      <w:pPr>
        <w:pStyle w:val="Prrafodelista"/>
        <w:numPr>
          <w:ilvl w:val="0"/>
          <w:numId w:val="3"/>
        </w:numPr>
      </w:pPr>
      <w:r>
        <w:t>El sistema muestra:</w:t>
      </w:r>
    </w:p>
    <w:p w:rsidR="001E456F" w:rsidRDefault="001E456F" w:rsidP="001E456F">
      <w:pPr>
        <w:pStyle w:val="Prrafodelista"/>
        <w:numPr>
          <w:ilvl w:val="1"/>
          <w:numId w:val="3"/>
        </w:numPr>
      </w:pPr>
      <w:r>
        <w:t>Cuadro de texto para indicar el producto</w:t>
      </w:r>
    </w:p>
    <w:p w:rsidR="001E456F" w:rsidRDefault="001E456F" w:rsidP="001E456F">
      <w:pPr>
        <w:pStyle w:val="Prrafodelista"/>
        <w:numPr>
          <w:ilvl w:val="1"/>
          <w:numId w:val="3"/>
        </w:numPr>
      </w:pPr>
      <w:r>
        <w:t>Slider para indicar la cantidad</w:t>
      </w:r>
    </w:p>
    <w:p w:rsidR="001E456F" w:rsidRDefault="001E456F" w:rsidP="001E456F">
      <w:pPr>
        <w:pStyle w:val="Prrafodelista"/>
        <w:numPr>
          <w:ilvl w:val="1"/>
          <w:numId w:val="3"/>
        </w:numPr>
      </w:pPr>
      <w:proofErr w:type="spellStart"/>
      <w:r>
        <w:t>Label</w:t>
      </w:r>
      <w:proofErr w:type="spellEnd"/>
      <w:r>
        <w:t xml:space="preserve"> para indicar el precio del producto</w:t>
      </w:r>
    </w:p>
    <w:p w:rsidR="001E456F" w:rsidRDefault="001E456F" w:rsidP="001E456F">
      <w:pPr>
        <w:pStyle w:val="Prrafodelista"/>
        <w:numPr>
          <w:ilvl w:val="0"/>
          <w:numId w:val="3"/>
        </w:numPr>
      </w:pPr>
      <w:r>
        <w:t>El administrador (</w:t>
      </w:r>
      <w:r w:rsidR="004456FA">
        <w:t xml:space="preserve">o </w:t>
      </w:r>
      <w:r>
        <w:t>vendedor) presiona el botón “Agregar al pedido”</w:t>
      </w:r>
    </w:p>
    <w:p w:rsidR="001E456F" w:rsidRDefault="001E456F" w:rsidP="001E456F">
      <w:pPr>
        <w:pStyle w:val="Prrafodelista"/>
        <w:numPr>
          <w:ilvl w:val="0"/>
          <w:numId w:val="3"/>
        </w:numPr>
      </w:pPr>
      <w:r>
        <w:t>El sistema muestra el pedido actualizado.  Puede repetirse desde el paso 6.</w:t>
      </w:r>
    </w:p>
    <w:p w:rsidR="001E456F" w:rsidRDefault="001E456F" w:rsidP="001E456F">
      <w:pPr>
        <w:pStyle w:val="Prrafodelista"/>
        <w:numPr>
          <w:ilvl w:val="0"/>
          <w:numId w:val="3"/>
        </w:numPr>
      </w:pPr>
      <w:r>
        <w:t>El administrador (</w:t>
      </w:r>
      <w:r w:rsidR="004456FA">
        <w:t xml:space="preserve">o </w:t>
      </w:r>
      <w:r>
        <w:t>vendedor) presiona el botón “Guardar”.</w:t>
      </w:r>
    </w:p>
    <w:p w:rsidR="001E456F" w:rsidRDefault="004456FA" w:rsidP="001E456F">
      <w:pPr>
        <w:pStyle w:val="Prrafodelista"/>
        <w:numPr>
          <w:ilvl w:val="0"/>
          <w:numId w:val="3"/>
        </w:numPr>
      </w:pPr>
      <w:r>
        <w:t>Se</w:t>
      </w:r>
      <w:r w:rsidR="001E456F">
        <w:t xml:space="preserve"> </w:t>
      </w:r>
      <w:r>
        <w:t xml:space="preserve">envía los datos al servidor, </w:t>
      </w:r>
      <w:r w:rsidR="00754848">
        <w:t xml:space="preserve">se </w:t>
      </w:r>
      <w:r>
        <w:t>procesa la orden</w:t>
      </w:r>
      <w:r w:rsidR="001E456F" w:rsidRPr="004456FA">
        <w:t xml:space="preserve"> </w:t>
      </w:r>
      <w:r w:rsidR="001E456F">
        <w:t>y muestra:</w:t>
      </w:r>
    </w:p>
    <w:p w:rsidR="001E456F" w:rsidRDefault="001E456F" w:rsidP="001E456F">
      <w:pPr>
        <w:pStyle w:val="Prrafodelista"/>
      </w:pPr>
      <w:r>
        <w:t>11.1 Cuadro de diálogo con el mensaje “Pedido agregado al sistema”</w:t>
      </w:r>
    </w:p>
    <w:p w:rsidR="00F15D2C" w:rsidRDefault="00F15D2C" w:rsidP="00F15D2C"/>
    <w:p w:rsidR="00F15D2C" w:rsidRDefault="00F15D2C" w:rsidP="00F15D2C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2" w:name="_Toc354524679"/>
      <w:r>
        <w:t>Flujos Alternativos</w:t>
      </w:r>
      <w:bookmarkEnd w:id="12"/>
    </w:p>
    <w:p w:rsidR="00F15D2C" w:rsidRDefault="002329F0" w:rsidP="002329F0">
      <w:pPr>
        <w:pStyle w:val="Ttulo3"/>
      </w:pPr>
      <w:bookmarkStart w:id="13" w:name="_Toc354524680"/>
      <w:r>
        <w:t>Modificar Pedido</w:t>
      </w:r>
      <w:bookmarkEnd w:id="13"/>
    </w:p>
    <w:p w:rsidR="002329F0" w:rsidRDefault="002329F0" w:rsidP="002329F0">
      <w:pPr>
        <w:pStyle w:val="Prrafodelista"/>
        <w:numPr>
          <w:ilvl w:val="0"/>
          <w:numId w:val="5"/>
        </w:numPr>
      </w:pPr>
      <w:r>
        <w:t>El administrador (o vendedor) ingresa al sistema</w:t>
      </w:r>
    </w:p>
    <w:p w:rsidR="002329F0" w:rsidRDefault="002329F0" w:rsidP="002329F0">
      <w:pPr>
        <w:pStyle w:val="Prrafodelista"/>
        <w:numPr>
          <w:ilvl w:val="0"/>
          <w:numId w:val="5"/>
        </w:numPr>
      </w:pPr>
      <w:r>
        <w:t>El sistema muestra los campos:</w:t>
      </w:r>
    </w:p>
    <w:p w:rsidR="002329F0" w:rsidRDefault="002329F0" w:rsidP="002329F0">
      <w:pPr>
        <w:pStyle w:val="Prrafodelista"/>
        <w:numPr>
          <w:ilvl w:val="1"/>
          <w:numId w:val="5"/>
        </w:numPr>
      </w:pPr>
      <w:r>
        <w:t>Cuadro de texto para RUC/CI (o para el apellido) del cliente</w:t>
      </w:r>
    </w:p>
    <w:p w:rsidR="002329F0" w:rsidRDefault="002329F0" w:rsidP="002329F0">
      <w:pPr>
        <w:pStyle w:val="Prrafodelista"/>
        <w:numPr>
          <w:ilvl w:val="0"/>
          <w:numId w:val="5"/>
        </w:numPr>
      </w:pPr>
      <w:r>
        <w:t>El administrador ingresa el campo, y presiona el botón para buscar al cliente</w:t>
      </w:r>
    </w:p>
    <w:p w:rsidR="002329F0" w:rsidRDefault="002329F0" w:rsidP="002329F0">
      <w:pPr>
        <w:pStyle w:val="Prrafodelista"/>
        <w:numPr>
          <w:ilvl w:val="0"/>
          <w:numId w:val="5"/>
        </w:numPr>
      </w:pPr>
      <w:r>
        <w:t>El sistema valida los datos ingresado y muestra el resultado</w:t>
      </w:r>
    </w:p>
    <w:p w:rsidR="002329F0" w:rsidRDefault="002329F0" w:rsidP="002329F0">
      <w:pPr>
        <w:pStyle w:val="Prrafodelista"/>
        <w:numPr>
          <w:ilvl w:val="1"/>
          <w:numId w:val="5"/>
        </w:numPr>
      </w:pPr>
      <w:r>
        <w:t>Cuadro de texto se actualiza con la información del cliente</w:t>
      </w:r>
    </w:p>
    <w:p w:rsidR="002329F0" w:rsidRDefault="002329F0" w:rsidP="002329F0">
      <w:pPr>
        <w:pStyle w:val="Prrafodelista"/>
        <w:numPr>
          <w:ilvl w:val="0"/>
          <w:numId w:val="5"/>
        </w:numPr>
      </w:pPr>
      <w:r>
        <w:t>El sistema muestra el pedido (listado de productos solicitados)</w:t>
      </w:r>
    </w:p>
    <w:p w:rsidR="002329F0" w:rsidRDefault="002329F0" w:rsidP="002329F0">
      <w:pPr>
        <w:pStyle w:val="Prrafodelista"/>
        <w:numPr>
          <w:ilvl w:val="0"/>
          <w:numId w:val="5"/>
        </w:numPr>
      </w:pPr>
      <w:r>
        <w:t>El administrador (vendedor) selecciona un producto del pedido, y  presiona el botón “Editar”</w:t>
      </w:r>
    </w:p>
    <w:p w:rsidR="002329F0" w:rsidRDefault="002329F0" w:rsidP="002329F0">
      <w:pPr>
        <w:pStyle w:val="Prrafodelista"/>
        <w:numPr>
          <w:ilvl w:val="0"/>
          <w:numId w:val="5"/>
        </w:numPr>
      </w:pPr>
      <w:r>
        <w:t>El sistema muestra:</w:t>
      </w:r>
    </w:p>
    <w:p w:rsidR="002329F0" w:rsidRDefault="002329F0" w:rsidP="002329F0">
      <w:pPr>
        <w:pStyle w:val="Prrafodelista"/>
        <w:numPr>
          <w:ilvl w:val="1"/>
          <w:numId w:val="5"/>
        </w:numPr>
      </w:pPr>
      <w:r>
        <w:t>Cuadro de texto para indicar el producto</w:t>
      </w:r>
    </w:p>
    <w:p w:rsidR="002329F0" w:rsidRDefault="002329F0" w:rsidP="002329F0">
      <w:pPr>
        <w:pStyle w:val="Prrafodelista"/>
        <w:numPr>
          <w:ilvl w:val="1"/>
          <w:numId w:val="5"/>
        </w:numPr>
      </w:pPr>
      <w:r>
        <w:t>Slider para indicar la cantidad</w:t>
      </w:r>
    </w:p>
    <w:p w:rsidR="002329F0" w:rsidRDefault="002329F0" w:rsidP="002329F0">
      <w:pPr>
        <w:pStyle w:val="Prrafodelista"/>
        <w:numPr>
          <w:ilvl w:val="1"/>
          <w:numId w:val="5"/>
        </w:numPr>
      </w:pPr>
      <w:proofErr w:type="spellStart"/>
      <w:r>
        <w:t>Label</w:t>
      </w:r>
      <w:proofErr w:type="spellEnd"/>
      <w:r>
        <w:t xml:space="preserve"> para indicar el precio del producto</w:t>
      </w:r>
    </w:p>
    <w:p w:rsidR="002329F0" w:rsidRDefault="002329F0" w:rsidP="002329F0">
      <w:pPr>
        <w:pStyle w:val="Prrafodelista"/>
        <w:numPr>
          <w:ilvl w:val="0"/>
          <w:numId w:val="5"/>
        </w:numPr>
      </w:pPr>
      <w:r>
        <w:t>El administrador (vendedor) presiona el botón “Agregar al pedido”</w:t>
      </w:r>
    </w:p>
    <w:p w:rsidR="002329F0" w:rsidRDefault="002329F0" w:rsidP="002329F0">
      <w:pPr>
        <w:pStyle w:val="Prrafodelista"/>
        <w:numPr>
          <w:ilvl w:val="0"/>
          <w:numId w:val="5"/>
        </w:numPr>
      </w:pPr>
      <w:r>
        <w:t>El sistema muestra el pedido actualizado.  Puede repetirse desde el paso 6.</w:t>
      </w:r>
    </w:p>
    <w:p w:rsidR="002329F0" w:rsidRDefault="002329F0" w:rsidP="002329F0">
      <w:pPr>
        <w:pStyle w:val="Prrafodelista"/>
        <w:numPr>
          <w:ilvl w:val="0"/>
          <w:numId w:val="5"/>
        </w:numPr>
      </w:pPr>
      <w:r>
        <w:t>El administrador (vendedor) presiona el botón “Guardar”.</w:t>
      </w:r>
    </w:p>
    <w:p w:rsidR="002329F0" w:rsidRDefault="002329F0" w:rsidP="002329F0">
      <w:pPr>
        <w:pStyle w:val="Prrafodelista"/>
        <w:numPr>
          <w:ilvl w:val="0"/>
          <w:numId w:val="5"/>
        </w:numPr>
      </w:pPr>
      <w:r>
        <w:t xml:space="preserve">El sistema procesa la </w:t>
      </w:r>
      <w:proofErr w:type="spellStart"/>
      <w:r>
        <w:t>orden,y</w:t>
      </w:r>
      <w:proofErr w:type="spellEnd"/>
      <w:r>
        <w:t xml:space="preserve"> muestra:</w:t>
      </w:r>
    </w:p>
    <w:p w:rsidR="002329F0" w:rsidRDefault="002329F0" w:rsidP="002329F0">
      <w:pPr>
        <w:pStyle w:val="Prrafodelista"/>
      </w:pPr>
      <w:r>
        <w:t>11.1 Cuadro de diálogo con el mensaje “Pedido agregado al sistema”</w:t>
      </w:r>
    </w:p>
    <w:p w:rsidR="002329F0" w:rsidRDefault="002329F0" w:rsidP="00E63581"/>
    <w:p w:rsidR="002329F0" w:rsidRDefault="002329F0" w:rsidP="00E63581"/>
    <w:p w:rsidR="002329F0" w:rsidRDefault="002329F0" w:rsidP="002329F0">
      <w:pPr>
        <w:pStyle w:val="Ttulo3"/>
      </w:pPr>
      <w:bookmarkStart w:id="14" w:name="_Toc354524681"/>
      <w:r>
        <w:lastRenderedPageBreak/>
        <w:t>Eliminar Pedido</w:t>
      </w:r>
      <w:bookmarkEnd w:id="14"/>
    </w:p>
    <w:p w:rsidR="002329F0" w:rsidRDefault="002329F0" w:rsidP="002329F0">
      <w:pPr>
        <w:pStyle w:val="Prrafodelista"/>
        <w:numPr>
          <w:ilvl w:val="0"/>
          <w:numId w:val="6"/>
        </w:numPr>
      </w:pPr>
      <w:r>
        <w:t>El administrador ingresa al sistema</w:t>
      </w:r>
    </w:p>
    <w:p w:rsidR="002329F0" w:rsidRDefault="002329F0" w:rsidP="002329F0">
      <w:pPr>
        <w:pStyle w:val="Prrafodelista"/>
        <w:numPr>
          <w:ilvl w:val="0"/>
          <w:numId w:val="6"/>
        </w:numPr>
      </w:pPr>
      <w:r>
        <w:t>El sistema muestra el listado de pedidos almacenados</w:t>
      </w:r>
    </w:p>
    <w:p w:rsidR="002329F0" w:rsidRDefault="002329F0" w:rsidP="002329F0">
      <w:pPr>
        <w:pStyle w:val="Prrafodelista"/>
        <w:numPr>
          <w:ilvl w:val="0"/>
          <w:numId w:val="6"/>
        </w:numPr>
      </w:pPr>
      <w:r>
        <w:t>El. Administrador selecciona una opción y presiona el botón para borrar</w:t>
      </w:r>
    </w:p>
    <w:p w:rsidR="002329F0" w:rsidRDefault="002329F0" w:rsidP="002329F0">
      <w:pPr>
        <w:pStyle w:val="Prrafodelista"/>
        <w:numPr>
          <w:ilvl w:val="0"/>
          <w:numId w:val="6"/>
        </w:numPr>
      </w:pPr>
      <w:r>
        <w:t>El sistema muestra el resultado</w:t>
      </w:r>
    </w:p>
    <w:p w:rsidR="002329F0" w:rsidRDefault="002329F0" w:rsidP="002329F0">
      <w:pPr>
        <w:pStyle w:val="Prrafodelista"/>
        <w:numPr>
          <w:ilvl w:val="1"/>
          <w:numId w:val="6"/>
        </w:numPr>
      </w:pPr>
      <w:r>
        <w:t>Cuadro de dialogo con el mensaje “Pedido eliminado correctamente”</w:t>
      </w:r>
    </w:p>
    <w:p w:rsidR="002329F0" w:rsidRDefault="002329F0" w:rsidP="002329F0">
      <w:pPr>
        <w:pStyle w:val="Prrafodelista"/>
        <w:numPr>
          <w:ilvl w:val="0"/>
          <w:numId w:val="6"/>
        </w:numPr>
      </w:pPr>
      <w:r>
        <w:t>El sistema muestra el listado de pedidos actualizado</w:t>
      </w:r>
    </w:p>
    <w:p w:rsidR="002329F0" w:rsidRDefault="002329F0" w:rsidP="00E63581"/>
    <w:p w:rsidR="002329F0" w:rsidRDefault="002329F0" w:rsidP="00E63581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5" w:name="_Toc354524682"/>
      <w:r>
        <w:t>Excepciones</w:t>
      </w:r>
      <w:bookmarkEnd w:id="15"/>
    </w:p>
    <w:p w:rsidR="00C932C5" w:rsidRDefault="001E456F" w:rsidP="00C932C5">
      <w:r>
        <w:t>4</w:t>
      </w:r>
      <w:r w:rsidR="00C932C5">
        <w:t xml:space="preserve"> Ex) El sistema verificó que el campo está vacío</w:t>
      </w:r>
    </w:p>
    <w:p w:rsidR="00C932C5" w:rsidRDefault="001E456F" w:rsidP="00C932C5">
      <w:r>
        <w:t>4</w:t>
      </w:r>
      <w:r w:rsidR="00C932C5">
        <w:t xml:space="preserve"> Ex 1) Cuadro de dialogo con el mensaje “El campo  no debe estar vacío”</w:t>
      </w:r>
    </w:p>
    <w:p w:rsidR="00C932C5" w:rsidRDefault="00C932C5" w:rsidP="00C932C5"/>
    <w:p w:rsidR="00C932C5" w:rsidRDefault="001E456F" w:rsidP="00C932C5">
      <w:r>
        <w:t>11</w:t>
      </w:r>
      <w:r w:rsidR="00C932C5">
        <w:t xml:space="preserve"> Ex) El sistema no puede guardar </w:t>
      </w:r>
      <w:r>
        <w:t>el pedido</w:t>
      </w:r>
      <w:r w:rsidR="00C932C5">
        <w:t xml:space="preserve"> ingresado</w:t>
      </w:r>
    </w:p>
    <w:p w:rsidR="00C932C5" w:rsidRDefault="001E456F" w:rsidP="00C932C5">
      <w:r>
        <w:t>11</w:t>
      </w:r>
      <w:r w:rsidR="00C932C5">
        <w:t xml:space="preserve"> Ex 1) Cuadro de dialogo con el mensaje “Error al guardar </w:t>
      </w:r>
      <w:r w:rsidR="008A3FE7">
        <w:t xml:space="preserve">el </w:t>
      </w:r>
      <w:r>
        <w:t>pedido</w:t>
      </w:r>
      <w:r w:rsidR="00C932C5">
        <w:t>”</w:t>
      </w:r>
    </w:p>
    <w:p w:rsidR="00C932C5" w:rsidRDefault="001E456F" w:rsidP="00C932C5">
      <w:r>
        <w:t>11</w:t>
      </w:r>
      <w:r w:rsidR="00C932C5">
        <w:t xml:space="preserve"> Ex 2) Cuadro de dialogo con el mensaje “Error </w:t>
      </w:r>
      <w:r>
        <w:t>al actualizar el stock de un producto</w:t>
      </w:r>
      <w:r w:rsidR="00C932C5">
        <w:t>”</w:t>
      </w:r>
    </w:p>
    <w:p w:rsidR="00C932C5" w:rsidRPr="00C932C5" w:rsidRDefault="00C932C5" w:rsidP="00C932C5"/>
    <w:p w:rsidR="00F15D2C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6" w:name="_Toc354524683"/>
      <w:r>
        <w:rPr>
          <w:lang w:val="es-ES"/>
        </w:rPr>
        <w:t>Requerimientos</w:t>
      </w:r>
      <w:bookmarkEnd w:id="16"/>
    </w:p>
    <w:p w:rsidR="00F15D2C" w:rsidRDefault="00F15D2C" w:rsidP="00C932C5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rPr>
          <w:lang w:val="es-ES"/>
        </w:rPr>
      </w:pPr>
    </w:p>
    <w:p w:rsidR="00F15D2C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7" w:name="_Toc354524684"/>
      <w:r>
        <w:rPr>
          <w:lang w:val="es-ES"/>
        </w:rPr>
        <w:t>Precondiciones</w:t>
      </w:r>
      <w:bookmarkEnd w:id="17"/>
    </w:p>
    <w:p w:rsidR="00F15D2C" w:rsidRDefault="00F15D2C" w:rsidP="008A3FE7"/>
    <w:p w:rsidR="008A3FE7" w:rsidRDefault="008A3FE7" w:rsidP="004456FA">
      <w:pPr>
        <w:ind w:firstLine="708"/>
      </w:pPr>
      <w:r>
        <w:t xml:space="preserve">El sistema debe tener registrado </w:t>
      </w:r>
      <w:r w:rsidR="0065106A">
        <w:t>los productos</w:t>
      </w:r>
      <w:r>
        <w:t xml:space="preserve"> </w:t>
      </w:r>
      <w:r w:rsidR="004456FA">
        <w:t>(</w:t>
      </w:r>
      <w:r w:rsidR="002329F0">
        <w:t>VEN</w:t>
      </w:r>
      <w:r w:rsidR="004456FA">
        <w:t>-UC002</w:t>
      </w:r>
      <w:r>
        <w:t>-Agregar-</w:t>
      </w:r>
      <w:r w:rsidR="0065106A">
        <w:t>Producto</w:t>
      </w:r>
      <w:r>
        <w:t>)</w:t>
      </w:r>
    </w:p>
    <w:p w:rsidR="0065106A" w:rsidRDefault="0065106A" w:rsidP="004456FA">
      <w:pPr>
        <w:ind w:firstLine="708"/>
      </w:pPr>
      <w:r>
        <w:t>Los productos deben tener suficiente stock</w:t>
      </w:r>
    </w:p>
    <w:p w:rsidR="0065106A" w:rsidRDefault="0065106A" w:rsidP="004456FA">
      <w:pPr>
        <w:ind w:firstLine="708"/>
      </w:pPr>
      <w:r>
        <w:t xml:space="preserve">El sistema debe </w:t>
      </w:r>
      <w:r w:rsidR="004456FA">
        <w:t>tener registrado a los clientes</w:t>
      </w:r>
    </w:p>
    <w:p w:rsidR="0065106A" w:rsidRDefault="0065106A" w:rsidP="008A3FE7"/>
    <w:p w:rsidR="008A3FE7" w:rsidRDefault="008A3FE7" w:rsidP="008A3FE7"/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8" w:name="_Toc354524685"/>
      <w:r>
        <w:rPr>
          <w:lang w:val="es-ES"/>
        </w:rPr>
        <w:t>Pos</w:t>
      </w:r>
      <w:r w:rsidR="00251C3E">
        <w:rPr>
          <w:lang w:val="es-ES"/>
        </w:rPr>
        <w:t>-</w:t>
      </w:r>
      <w:r>
        <w:rPr>
          <w:lang w:val="es-ES"/>
        </w:rPr>
        <w:t>condiciones</w:t>
      </w:r>
      <w:bookmarkEnd w:id="18"/>
    </w:p>
    <w:p w:rsidR="00F15D2C" w:rsidRDefault="004456FA" w:rsidP="00F15D2C">
      <w:r>
        <w:tab/>
        <w:t>El Administrador (o vendedor) realiza un pedido, se guarda también la ubicación desde donde se realizo dicho pedido.</w:t>
      </w:r>
    </w:p>
    <w:p w:rsidR="00F15D2C" w:rsidRDefault="00F15D2C" w:rsidP="00F15D2C">
      <w:pPr>
        <w:ind w:left="284" w:firstLine="567"/>
      </w:pPr>
    </w:p>
    <w:p w:rsidR="00F15D2C" w:rsidRDefault="00F15D2C" w:rsidP="00F15D2C"/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9" w:name="_Toc354524686"/>
      <w:r>
        <w:rPr>
          <w:lang w:val="es-ES"/>
        </w:rPr>
        <w:t>Diagrama de Caso de Uso</w:t>
      </w:r>
      <w:bookmarkEnd w:id="19"/>
    </w:p>
    <w:p w:rsidR="00F15D2C" w:rsidRDefault="00F15D2C" w:rsidP="00F15D2C"/>
    <w:p w:rsidR="00F15D2C" w:rsidRPr="00D05C0D" w:rsidRDefault="00754848" w:rsidP="00462200">
      <w:pPr>
        <w:jc w:val="center"/>
      </w:pPr>
      <w:r>
        <w:object w:dxaOrig="8580" w:dyaOrig="5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268.5pt" o:ole="">
            <v:imagedata r:id="rId7" o:title=""/>
          </v:shape>
          <o:OLEObject Type="Embed" ProgID="Visio.Drawing.11" ShapeID="_x0000_i1025" DrawAspect="Content" ObjectID="_1428266504" r:id="rId8"/>
        </w:object>
      </w:r>
    </w:p>
    <w:p w:rsidR="00F15D2C" w:rsidRDefault="00F15D2C" w:rsidP="00F15D2C"/>
    <w:p w:rsidR="00F15D2C" w:rsidRDefault="00F15D2C" w:rsidP="00F15D2C"/>
    <w:p w:rsidR="00285F8A" w:rsidRDefault="00285F8A" w:rsidP="00F15D2C"/>
    <w:p w:rsidR="00827801" w:rsidRPr="00827801" w:rsidRDefault="00F15D2C" w:rsidP="00827801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fr-FR"/>
        </w:rPr>
      </w:pPr>
      <w:bookmarkStart w:id="20" w:name="_Toc354524687"/>
      <w:r w:rsidRPr="00972E0B">
        <w:rPr>
          <w:lang w:val="fr-FR"/>
        </w:rPr>
        <w:t>I</w:t>
      </w:r>
      <w:r>
        <w:rPr>
          <w:lang w:val="fr-FR"/>
        </w:rPr>
        <w:t xml:space="preserve">nterfaces de </w:t>
      </w:r>
      <w:proofErr w:type="spellStart"/>
      <w:r>
        <w:rPr>
          <w:lang w:val="fr-FR"/>
        </w:rPr>
        <w:t>Usuario</w:t>
      </w:r>
      <w:bookmarkEnd w:id="20"/>
      <w:proofErr w:type="spellEnd"/>
    </w:p>
    <w:p w:rsidR="00F15D2C" w:rsidRPr="00972E0B" w:rsidRDefault="002329F0" w:rsidP="00F15D2C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  <w:lang w:val="fr-FR"/>
        </w:rPr>
      </w:pPr>
      <w:bookmarkStart w:id="21" w:name="_Toc354524688"/>
      <w:r>
        <w:rPr>
          <w:bCs/>
          <w:lang w:val="fr-FR"/>
        </w:rPr>
        <w:t>VEN</w:t>
      </w:r>
      <w:r w:rsidR="00754848">
        <w:rPr>
          <w:bCs/>
          <w:lang w:val="fr-FR"/>
        </w:rPr>
        <w:t>-</w:t>
      </w:r>
      <w:r w:rsidR="00530EBF">
        <w:rPr>
          <w:bCs/>
          <w:lang w:val="fr-FR"/>
        </w:rPr>
        <w:t>UC001</w:t>
      </w:r>
      <w:r w:rsidR="00F15D2C" w:rsidRPr="00972E0B">
        <w:rPr>
          <w:bCs/>
          <w:lang w:val="fr-FR"/>
        </w:rPr>
        <w:t xml:space="preserve">-UI01 </w:t>
      </w:r>
      <w:r w:rsidR="00827801">
        <w:rPr>
          <w:bCs/>
          <w:lang w:val="fr-FR"/>
        </w:rPr>
        <w:t>–</w:t>
      </w:r>
      <w:r w:rsidR="00F15D2C" w:rsidRPr="00972E0B">
        <w:rPr>
          <w:bCs/>
          <w:lang w:val="fr-FR"/>
        </w:rPr>
        <w:t xml:space="preserve"> </w:t>
      </w:r>
      <w:proofErr w:type="spellStart"/>
      <w:r w:rsidR="00827801">
        <w:rPr>
          <w:bCs/>
          <w:lang w:val="fr-FR"/>
        </w:rPr>
        <w:t>Agregar</w:t>
      </w:r>
      <w:proofErr w:type="spellEnd"/>
      <w:r w:rsidR="00827801">
        <w:rPr>
          <w:bCs/>
          <w:lang w:val="fr-FR"/>
        </w:rPr>
        <w:t xml:space="preserve"> </w:t>
      </w:r>
      <w:proofErr w:type="spellStart"/>
      <w:r w:rsidR="00D040DF">
        <w:rPr>
          <w:bCs/>
          <w:lang w:val="fr-FR"/>
        </w:rPr>
        <w:t>p</w:t>
      </w:r>
      <w:r w:rsidR="006B1BDE">
        <w:rPr>
          <w:bCs/>
          <w:lang w:val="fr-FR"/>
        </w:rPr>
        <w:t>edido</w:t>
      </w:r>
      <w:proofErr w:type="spellEnd"/>
      <w:r w:rsidR="00F15D2C" w:rsidRPr="00972E0B">
        <w:rPr>
          <w:bCs/>
          <w:lang w:val="fr-FR"/>
        </w:rPr>
        <w:t>.</w:t>
      </w:r>
      <w:bookmarkEnd w:id="21"/>
    </w:p>
    <w:p w:rsidR="00F15D2C" w:rsidRPr="00972E0B" w:rsidRDefault="00F15D2C" w:rsidP="00F15D2C">
      <w:pPr>
        <w:ind w:left="-284"/>
        <w:rPr>
          <w:lang w:val="fr-FR"/>
        </w:rPr>
      </w:pPr>
    </w:p>
    <w:p w:rsidR="00F15D2C" w:rsidRPr="008E2D6D" w:rsidRDefault="006B1BDE" w:rsidP="00827801">
      <w:pPr>
        <w:jc w:val="center"/>
        <w:rPr>
          <w:lang w:val="fr-FR"/>
        </w:rPr>
      </w:pPr>
      <w:r>
        <w:rPr>
          <w:noProof/>
        </w:rPr>
        <w:drawing>
          <wp:inline distT="0" distB="0" distL="0" distR="0">
            <wp:extent cx="4676775" cy="3419475"/>
            <wp:effectExtent l="19050" t="0" r="9525" b="0"/>
            <wp:docPr id="1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3419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D2C" w:rsidRDefault="00F15D2C" w:rsidP="00F15D2C">
      <w:pPr>
        <w:ind w:left="1701"/>
      </w:pPr>
    </w:p>
    <w:p w:rsidR="006B1BDE" w:rsidRDefault="002329F0" w:rsidP="00F15D2C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</w:rPr>
      </w:pPr>
      <w:bookmarkStart w:id="22" w:name="_Toc354524689"/>
      <w:r>
        <w:rPr>
          <w:bCs/>
          <w:lang w:val="fr-FR"/>
        </w:rPr>
        <w:t>VEN</w:t>
      </w:r>
      <w:r w:rsidR="00754848">
        <w:rPr>
          <w:bCs/>
          <w:lang w:val="fr-FR"/>
        </w:rPr>
        <w:t>-</w:t>
      </w:r>
      <w:r w:rsidR="00530EBF">
        <w:rPr>
          <w:bCs/>
          <w:lang w:val="fr-FR"/>
        </w:rPr>
        <w:t>UC001</w:t>
      </w:r>
      <w:r w:rsidR="006B1BDE" w:rsidRPr="00C14A3A">
        <w:rPr>
          <w:bCs/>
        </w:rPr>
        <w:t>-UI0</w:t>
      </w:r>
      <w:r w:rsidR="006B1BDE">
        <w:rPr>
          <w:bCs/>
        </w:rPr>
        <w:t>2</w:t>
      </w:r>
      <w:r w:rsidR="006B1BDE" w:rsidRPr="00C14A3A">
        <w:rPr>
          <w:bCs/>
        </w:rPr>
        <w:t xml:space="preserve"> </w:t>
      </w:r>
      <w:r w:rsidR="006B1BDE">
        <w:rPr>
          <w:bCs/>
        </w:rPr>
        <w:t>–</w:t>
      </w:r>
      <w:r w:rsidR="006B1BDE" w:rsidRPr="00C14A3A">
        <w:rPr>
          <w:bCs/>
        </w:rPr>
        <w:t xml:space="preserve"> </w:t>
      </w:r>
      <w:r w:rsidR="006B1BDE">
        <w:rPr>
          <w:bCs/>
        </w:rPr>
        <w:t>Agregar producto</w:t>
      </w:r>
      <w:bookmarkEnd w:id="22"/>
    </w:p>
    <w:p w:rsidR="006B1BDE" w:rsidRDefault="006B1BDE" w:rsidP="006B1BDE"/>
    <w:p w:rsidR="006B1BDE" w:rsidRDefault="006B1BDE" w:rsidP="006B1BDE">
      <w:pPr>
        <w:jc w:val="center"/>
      </w:pPr>
      <w:r>
        <w:rPr>
          <w:noProof/>
        </w:rPr>
        <w:lastRenderedPageBreak/>
        <w:drawing>
          <wp:inline distT="0" distB="0" distL="0" distR="0">
            <wp:extent cx="3076575" cy="2190750"/>
            <wp:effectExtent l="19050" t="0" r="9525" b="0"/>
            <wp:docPr id="2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D2C" w:rsidRPr="00C14A3A" w:rsidRDefault="002329F0" w:rsidP="00F15D2C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</w:rPr>
      </w:pPr>
      <w:bookmarkStart w:id="23" w:name="_Toc354524690"/>
      <w:r>
        <w:rPr>
          <w:bCs/>
          <w:lang w:val="fr-FR"/>
        </w:rPr>
        <w:t>VEN</w:t>
      </w:r>
      <w:r w:rsidR="00754848">
        <w:rPr>
          <w:bCs/>
          <w:lang w:val="fr-FR"/>
        </w:rPr>
        <w:t>-</w:t>
      </w:r>
      <w:r w:rsidR="00530EBF">
        <w:rPr>
          <w:bCs/>
          <w:lang w:val="fr-FR"/>
        </w:rPr>
        <w:t>UC001</w:t>
      </w:r>
      <w:r w:rsidR="00F15D2C" w:rsidRPr="00C14A3A">
        <w:rPr>
          <w:bCs/>
        </w:rPr>
        <w:t>-UI0</w:t>
      </w:r>
      <w:r w:rsidR="006B1BDE">
        <w:rPr>
          <w:bCs/>
        </w:rPr>
        <w:t>3</w:t>
      </w:r>
      <w:r w:rsidR="00F15D2C" w:rsidRPr="00C14A3A">
        <w:rPr>
          <w:bCs/>
        </w:rPr>
        <w:t xml:space="preserve"> </w:t>
      </w:r>
      <w:r w:rsidR="00BC22F9">
        <w:rPr>
          <w:bCs/>
        </w:rPr>
        <w:t>–</w:t>
      </w:r>
      <w:r w:rsidR="00F15D2C" w:rsidRPr="00C14A3A">
        <w:rPr>
          <w:bCs/>
        </w:rPr>
        <w:t xml:space="preserve"> </w:t>
      </w:r>
      <w:r w:rsidR="00BC22F9">
        <w:rPr>
          <w:bCs/>
        </w:rPr>
        <w:t>Mensaje exitoso</w:t>
      </w:r>
      <w:bookmarkEnd w:id="23"/>
    </w:p>
    <w:p w:rsidR="00F15D2C" w:rsidRPr="00D63C0F" w:rsidRDefault="00F15D2C" w:rsidP="00F15D2C"/>
    <w:p w:rsidR="00F15D2C" w:rsidRDefault="006B1BDE" w:rsidP="00827801">
      <w:pPr>
        <w:jc w:val="center"/>
      </w:pPr>
      <w:r>
        <w:rPr>
          <w:noProof/>
        </w:rPr>
        <w:drawing>
          <wp:inline distT="0" distB="0" distL="0" distR="0">
            <wp:extent cx="2476500" cy="981075"/>
            <wp:effectExtent l="1905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1C3E" w:rsidRDefault="00F01C3E" w:rsidP="00827801">
      <w:pPr>
        <w:jc w:val="center"/>
      </w:pPr>
    </w:p>
    <w:p w:rsidR="00F01C3E" w:rsidRPr="00C14A3A" w:rsidRDefault="002329F0" w:rsidP="00F01C3E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</w:rPr>
      </w:pPr>
      <w:bookmarkStart w:id="24" w:name="_Toc354524691"/>
      <w:r>
        <w:rPr>
          <w:bCs/>
          <w:lang w:val="fr-FR"/>
        </w:rPr>
        <w:t>VEN</w:t>
      </w:r>
      <w:r w:rsidR="00F01C3E">
        <w:rPr>
          <w:bCs/>
          <w:lang w:val="fr-FR"/>
        </w:rPr>
        <w:t>-</w:t>
      </w:r>
      <w:r w:rsidR="00530EBF">
        <w:rPr>
          <w:bCs/>
          <w:lang w:val="fr-FR"/>
        </w:rPr>
        <w:t>UC001</w:t>
      </w:r>
      <w:r w:rsidR="00F01C3E" w:rsidRPr="00C14A3A">
        <w:rPr>
          <w:bCs/>
        </w:rPr>
        <w:t>-UI0</w:t>
      </w:r>
      <w:r w:rsidR="00F01C3E">
        <w:rPr>
          <w:bCs/>
        </w:rPr>
        <w:t>4</w:t>
      </w:r>
      <w:r w:rsidR="00F01C3E" w:rsidRPr="00C14A3A">
        <w:rPr>
          <w:bCs/>
        </w:rPr>
        <w:t xml:space="preserve"> </w:t>
      </w:r>
      <w:r w:rsidR="00F01C3E">
        <w:rPr>
          <w:bCs/>
        </w:rPr>
        <w:t>–</w:t>
      </w:r>
      <w:r w:rsidR="00F01C3E" w:rsidRPr="00C14A3A">
        <w:rPr>
          <w:bCs/>
        </w:rPr>
        <w:t xml:space="preserve"> </w:t>
      </w:r>
      <w:r w:rsidR="00F01C3E">
        <w:rPr>
          <w:bCs/>
        </w:rPr>
        <w:t>Mensaje de RUC/CI no encontrado</w:t>
      </w:r>
      <w:bookmarkEnd w:id="24"/>
    </w:p>
    <w:p w:rsidR="00F01C3E" w:rsidRDefault="00F01C3E" w:rsidP="00827801">
      <w:pPr>
        <w:jc w:val="center"/>
      </w:pPr>
    </w:p>
    <w:p w:rsidR="00F01C3E" w:rsidRDefault="00F01C3E" w:rsidP="00827801">
      <w:pPr>
        <w:jc w:val="center"/>
      </w:pPr>
      <w:r>
        <w:rPr>
          <w:noProof/>
        </w:rPr>
        <w:drawing>
          <wp:inline distT="0" distB="0" distL="0" distR="0">
            <wp:extent cx="3505200" cy="1104900"/>
            <wp:effectExtent l="1905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456F" w:rsidRDefault="001E456F" w:rsidP="00827801">
      <w:pPr>
        <w:jc w:val="center"/>
      </w:pPr>
    </w:p>
    <w:p w:rsidR="001E456F" w:rsidRPr="00C14A3A" w:rsidRDefault="002329F0" w:rsidP="001E456F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</w:rPr>
      </w:pPr>
      <w:bookmarkStart w:id="25" w:name="_Toc354524692"/>
      <w:r>
        <w:rPr>
          <w:bCs/>
          <w:lang w:val="fr-FR"/>
        </w:rPr>
        <w:t>VEN</w:t>
      </w:r>
      <w:r w:rsidR="00754848">
        <w:rPr>
          <w:bCs/>
          <w:lang w:val="fr-FR"/>
        </w:rPr>
        <w:t>-</w:t>
      </w:r>
      <w:r w:rsidR="00530EBF">
        <w:rPr>
          <w:bCs/>
          <w:lang w:val="fr-FR"/>
        </w:rPr>
        <w:t>UC001</w:t>
      </w:r>
      <w:r w:rsidR="001E456F" w:rsidRPr="00C14A3A">
        <w:rPr>
          <w:bCs/>
        </w:rPr>
        <w:t>-UI0</w:t>
      </w:r>
      <w:r w:rsidR="00F01C3E">
        <w:rPr>
          <w:bCs/>
        </w:rPr>
        <w:t>5</w:t>
      </w:r>
      <w:r w:rsidR="001E456F" w:rsidRPr="00C14A3A">
        <w:rPr>
          <w:bCs/>
        </w:rPr>
        <w:t xml:space="preserve"> </w:t>
      </w:r>
      <w:r w:rsidR="001E456F">
        <w:rPr>
          <w:bCs/>
        </w:rPr>
        <w:t>–</w:t>
      </w:r>
      <w:r w:rsidR="001E456F" w:rsidRPr="00C14A3A">
        <w:rPr>
          <w:bCs/>
        </w:rPr>
        <w:t xml:space="preserve"> </w:t>
      </w:r>
      <w:r w:rsidR="001E456F">
        <w:rPr>
          <w:bCs/>
        </w:rPr>
        <w:t>Agregar pedido (versión móvil)</w:t>
      </w:r>
      <w:bookmarkEnd w:id="25"/>
    </w:p>
    <w:p w:rsidR="001E456F" w:rsidRPr="00D63C0F" w:rsidRDefault="001E456F" w:rsidP="001E456F"/>
    <w:p w:rsidR="00F15D2C" w:rsidRDefault="00F15D2C" w:rsidP="00F15D2C">
      <w:pPr>
        <w:ind w:left="-284"/>
      </w:pPr>
    </w:p>
    <w:p w:rsidR="001E456F" w:rsidRDefault="001E456F" w:rsidP="001E456F">
      <w:pPr>
        <w:ind w:left="-284"/>
        <w:jc w:val="center"/>
      </w:pPr>
      <w:r>
        <w:rPr>
          <w:noProof/>
        </w:rPr>
        <w:lastRenderedPageBreak/>
        <w:drawing>
          <wp:inline distT="0" distB="0" distL="0" distR="0">
            <wp:extent cx="2800350" cy="4476750"/>
            <wp:effectExtent l="1905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447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D2C" w:rsidRPr="00C262F0" w:rsidRDefault="00F15D2C" w:rsidP="00F15D2C">
      <w:pPr>
        <w:ind w:left="-284"/>
      </w:pPr>
    </w:p>
    <w:p w:rsidR="00F15D2C" w:rsidRPr="00972E0B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26" w:name="_Toc354524693"/>
      <w:r w:rsidRPr="00972E0B">
        <w:rPr>
          <w:lang w:val="es-ES"/>
        </w:rPr>
        <w:t>Mapa de Navegación</w:t>
      </w:r>
      <w:bookmarkEnd w:id="26"/>
    </w:p>
    <w:p w:rsidR="00F15D2C" w:rsidRPr="00D667D9" w:rsidRDefault="00F15D2C" w:rsidP="00F15D2C"/>
    <w:p w:rsidR="006013BE" w:rsidRDefault="00754848" w:rsidP="00754848">
      <w:pPr>
        <w:jc w:val="center"/>
      </w:pPr>
      <w:r>
        <w:object w:dxaOrig="6612" w:dyaOrig="3929">
          <v:shape id="_x0000_i1026" type="#_x0000_t75" style="width:330.75pt;height:196.5pt" o:ole="">
            <v:imagedata r:id="rId14" o:title=""/>
          </v:shape>
          <o:OLEObject Type="Embed" ProgID="Visio.Drawing.11" ShapeID="_x0000_i1026" DrawAspect="Content" ObjectID="_1428266505" r:id="rId15"/>
        </w:object>
      </w:r>
    </w:p>
    <w:p w:rsidR="00754848" w:rsidRDefault="00754848" w:rsidP="00754848">
      <w:pPr>
        <w:jc w:val="center"/>
      </w:pPr>
    </w:p>
    <w:sectPr w:rsidR="00754848" w:rsidSect="00844154">
      <w:headerReference w:type="default" r:id="rId16"/>
      <w:footerReference w:type="default" r:id="rId17"/>
      <w:pgSz w:w="11907" w:h="16840" w:code="9"/>
      <w:pgMar w:top="1559" w:right="1469" w:bottom="1661" w:left="1418" w:header="284" w:footer="386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E51AF" w:rsidRDefault="00EE51AF" w:rsidP="00F15D2C">
      <w:r>
        <w:separator/>
      </w:r>
    </w:p>
  </w:endnote>
  <w:endnote w:type="continuationSeparator" w:id="0">
    <w:p w:rsidR="00EE51AF" w:rsidRDefault="00EE51AF" w:rsidP="00F15D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Arial Black" w:hAnsi="Arial Black"/>
      </w:rPr>
      <w:id w:val="971438"/>
      <w:docPartObj>
        <w:docPartGallery w:val="Page Numbers (Bottom of Page)"/>
        <w:docPartUnique/>
      </w:docPartObj>
    </w:sdtPr>
    <w:sdtContent>
      <w:p w:rsidR="00411139" w:rsidRDefault="00DC2260" w:rsidP="005233D9">
        <w:pPr>
          <w:pStyle w:val="Encabezado"/>
          <w:tabs>
            <w:tab w:val="clear" w:pos="4419"/>
            <w:tab w:val="clear" w:pos="8838"/>
          </w:tabs>
          <w:rPr>
            <w:rFonts w:ascii="Arial Black" w:hAnsi="Arial Black"/>
          </w:rPr>
        </w:pPr>
        <w:r>
          <w:rPr>
            <w:rFonts w:ascii="Arial Black" w:hAnsi="Arial Black"/>
            <w:noProof/>
            <w:lang w:eastAsia="zh-TW"/>
          </w:rPr>
          <w:pict>
            <v:oval id="_x0000_s2049" style="position:absolute;margin-left:0;margin-top:0;width:44.25pt;height:44.25pt;rotation:-180;flip:x;z-index:251660288;mso-position-horizontal:center;mso-position-horizontal-relative:right-margin-area;mso-position-vertical:center;mso-position-vertical-relative:bottom-margin-area;mso-height-relative:bottom-margin-area;v-text-anchor:middle" filled="f" fillcolor="#c0504d [3205]" strokecolor="#a7bfde [1620]" strokeweight="1pt">
              <v:textbox style="mso-next-textbox:#_x0000_s2049" inset=",0,,0">
                <w:txbxContent>
                  <w:p w:rsidR="00713DDA" w:rsidRDefault="00DC2260">
                    <w:pPr>
                      <w:pStyle w:val="Piedepgina"/>
                      <w:rPr>
                        <w:color w:val="4F81BD" w:themeColor="accent1"/>
                      </w:rPr>
                    </w:pPr>
                    <w:fldSimple w:instr=" PAGE  \* MERGEFORMAT ">
                      <w:r w:rsidR="00530EBF" w:rsidRPr="00530EBF">
                        <w:rPr>
                          <w:noProof/>
                          <w:color w:val="4F81BD" w:themeColor="accent1"/>
                        </w:rPr>
                        <w:t>2</w:t>
                      </w:r>
                    </w:fldSimple>
                  </w:p>
                </w:txbxContent>
              </v:textbox>
              <w10:wrap anchorx="page" anchory="page"/>
            </v:oval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E51AF" w:rsidRDefault="00EE51AF" w:rsidP="00F15D2C">
      <w:r>
        <w:separator/>
      </w:r>
    </w:p>
  </w:footnote>
  <w:footnote w:type="continuationSeparator" w:id="0">
    <w:p w:rsidR="00EE51AF" w:rsidRDefault="00EE51AF" w:rsidP="00F15D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1139" w:rsidRDefault="00EE51AF">
    <w:pPr>
      <w:pStyle w:val="Encabezado"/>
      <w:rPr>
        <w:kern w:val="2"/>
        <w:sz w:val="16"/>
        <w:lang w:val="en-US"/>
      </w:rPr>
    </w:pPr>
  </w:p>
  <w:p w:rsidR="00411139" w:rsidRDefault="0016472C">
    <w:pPr>
      <w:pStyle w:val="Encabezado"/>
      <w:rPr>
        <w:kern w:val="2"/>
        <w:sz w:val="16"/>
        <w:lang w:val="es-AR"/>
      </w:rPr>
    </w:pPr>
    <w:r>
      <w:rPr>
        <w:kern w:val="2"/>
        <w:sz w:val="16"/>
        <w:lang w:val="es-AR"/>
      </w:rPr>
      <w:tab/>
    </w:r>
    <w:r>
      <w:rPr>
        <w:kern w:val="2"/>
        <w:sz w:val="16"/>
        <w:lang w:val="es-AR"/>
      </w:rPr>
      <w:tab/>
    </w:r>
    <w:r>
      <w:rPr>
        <w:kern w:val="2"/>
        <w:sz w:val="16"/>
        <w:lang w:val="es-AR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A588F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">
    <w:nsid w:val="3F78235D"/>
    <w:multiLevelType w:val="hybridMultilevel"/>
    <w:tmpl w:val="6BCCDD0A"/>
    <w:lvl w:ilvl="0" w:tplc="951CC314">
      <w:start w:val="1"/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40"/>
        </w:tabs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60"/>
        </w:tabs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80"/>
        </w:tabs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00"/>
        </w:tabs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40"/>
        </w:tabs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60"/>
        </w:tabs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</w:rPr>
    </w:lvl>
  </w:abstractNum>
  <w:abstractNum w:abstractNumId="2">
    <w:nsid w:val="47AE19D1"/>
    <w:multiLevelType w:val="multilevel"/>
    <w:tmpl w:val="29AAAD5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4D26608C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">
    <w:nsid w:val="53466DDD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5">
    <w:nsid w:val="7E915DA6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1"/>
  </w:num>
  <w:num w:numId="3">
    <w:abstractNumId w:val="3"/>
  </w:num>
  <w:num w:numId="4">
    <w:abstractNumId w:val="2"/>
  </w:num>
  <w:num w:numId="5">
    <w:abstractNumId w:val="4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1945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F15D2C"/>
    <w:rsid w:val="00072670"/>
    <w:rsid w:val="0016472C"/>
    <w:rsid w:val="001965F0"/>
    <w:rsid w:val="001E456F"/>
    <w:rsid w:val="00222360"/>
    <w:rsid w:val="002329F0"/>
    <w:rsid w:val="00236B03"/>
    <w:rsid w:val="00251C3E"/>
    <w:rsid w:val="00285F8A"/>
    <w:rsid w:val="002E46CF"/>
    <w:rsid w:val="003321DB"/>
    <w:rsid w:val="00415AA4"/>
    <w:rsid w:val="004456FA"/>
    <w:rsid w:val="00462200"/>
    <w:rsid w:val="00490F66"/>
    <w:rsid w:val="004B357F"/>
    <w:rsid w:val="004D3A40"/>
    <w:rsid w:val="00530EBF"/>
    <w:rsid w:val="005653B9"/>
    <w:rsid w:val="005B6A4F"/>
    <w:rsid w:val="005E136C"/>
    <w:rsid w:val="006013BE"/>
    <w:rsid w:val="00604663"/>
    <w:rsid w:val="00630A3C"/>
    <w:rsid w:val="0065106A"/>
    <w:rsid w:val="006B1BDE"/>
    <w:rsid w:val="00713DDA"/>
    <w:rsid w:val="00754848"/>
    <w:rsid w:val="00827801"/>
    <w:rsid w:val="008A3FE7"/>
    <w:rsid w:val="008E2D6D"/>
    <w:rsid w:val="009A0D53"/>
    <w:rsid w:val="00B7347B"/>
    <w:rsid w:val="00B822BD"/>
    <w:rsid w:val="00B90A11"/>
    <w:rsid w:val="00BC22F9"/>
    <w:rsid w:val="00C8466D"/>
    <w:rsid w:val="00C932C5"/>
    <w:rsid w:val="00D040DF"/>
    <w:rsid w:val="00D77B6B"/>
    <w:rsid w:val="00DC1B9E"/>
    <w:rsid w:val="00DC2260"/>
    <w:rsid w:val="00E63581"/>
    <w:rsid w:val="00E72AC2"/>
    <w:rsid w:val="00EE51AF"/>
    <w:rsid w:val="00F01C3E"/>
    <w:rsid w:val="00F15D2C"/>
    <w:rsid w:val="00F55AB9"/>
    <w:rsid w:val="00F672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5D2C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es-ES"/>
    </w:rPr>
  </w:style>
  <w:style w:type="paragraph" w:styleId="Ttulo1">
    <w:name w:val="heading 1"/>
    <w:basedOn w:val="Normal"/>
    <w:next w:val="Normal"/>
    <w:link w:val="Ttulo1Car"/>
    <w:qFormat/>
    <w:rsid w:val="00F15D2C"/>
    <w:pPr>
      <w:keepNext/>
      <w:pBdr>
        <w:bottom w:val="single" w:sz="4" w:space="1" w:color="auto"/>
      </w:pBdr>
      <w:outlineLvl w:val="0"/>
    </w:pPr>
    <w:rPr>
      <w:b/>
      <w:color w:val="003366"/>
      <w:sz w:val="24"/>
      <w:lang w:val="en-US"/>
    </w:rPr>
  </w:style>
  <w:style w:type="paragraph" w:styleId="Ttulo2">
    <w:name w:val="heading 2"/>
    <w:basedOn w:val="Normal"/>
    <w:next w:val="Normal"/>
    <w:link w:val="Ttulo2Car"/>
    <w:qFormat/>
    <w:rsid w:val="00F15D2C"/>
    <w:pPr>
      <w:keepNext/>
      <w:pBdr>
        <w:bottom w:val="single" w:sz="4" w:space="1" w:color="003366"/>
      </w:pBdr>
      <w:tabs>
        <w:tab w:val="left" w:pos="709"/>
      </w:tabs>
      <w:spacing w:before="60"/>
      <w:ind w:left="567"/>
      <w:jc w:val="both"/>
      <w:outlineLvl w:val="1"/>
    </w:pPr>
    <w:rPr>
      <w:rFonts w:cs="Arial"/>
      <w:b/>
      <w:color w:val="003366"/>
      <w:kern w:val="2"/>
    </w:rPr>
  </w:style>
  <w:style w:type="paragraph" w:styleId="Ttulo3">
    <w:name w:val="heading 3"/>
    <w:basedOn w:val="Normal"/>
    <w:next w:val="Normal"/>
    <w:link w:val="Ttulo3Car"/>
    <w:qFormat/>
    <w:rsid w:val="00F15D2C"/>
    <w:pPr>
      <w:keepNext/>
      <w:tabs>
        <w:tab w:val="left" w:pos="851"/>
      </w:tabs>
      <w:spacing w:line="320" w:lineRule="exact"/>
      <w:outlineLvl w:val="2"/>
    </w:pPr>
    <w:rPr>
      <w:b/>
      <w:color w:val="003366"/>
      <w:kern w:val="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F15D2C"/>
    <w:rPr>
      <w:rFonts w:ascii="Arial" w:eastAsia="Times New Roman" w:hAnsi="Arial" w:cs="Times New Roman"/>
      <w:b/>
      <w:color w:val="003366"/>
      <w:sz w:val="24"/>
      <w:szCs w:val="20"/>
      <w:lang w:val="en-US" w:eastAsia="es-ES"/>
    </w:rPr>
  </w:style>
  <w:style w:type="character" w:customStyle="1" w:styleId="Ttulo2Car">
    <w:name w:val="Título 2 Car"/>
    <w:basedOn w:val="Fuentedeprrafopredeter"/>
    <w:link w:val="Ttulo2"/>
    <w:rsid w:val="00F15D2C"/>
    <w:rPr>
      <w:rFonts w:ascii="Arial" w:eastAsia="Times New Roman" w:hAnsi="Arial" w:cs="Arial"/>
      <w:b/>
      <w:color w:val="003366"/>
      <w:kern w:val="2"/>
      <w:sz w:val="20"/>
      <w:szCs w:val="20"/>
      <w:lang w:eastAsia="es-ES"/>
    </w:rPr>
  </w:style>
  <w:style w:type="character" w:customStyle="1" w:styleId="Ttulo3Car">
    <w:name w:val="Título 3 Car"/>
    <w:basedOn w:val="Fuentedeprrafopredeter"/>
    <w:link w:val="Ttulo3"/>
    <w:rsid w:val="00F15D2C"/>
    <w:rPr>
      <w:rFonts w:ascii="Arial" w:eastAsia="Times New Roman" w:hAnsi="Arial" w:cs="Times New Roman"/>
      <w:b/>
      <w:color w:val="003366"/>
      <w:kern w:val="2"/>
      <w:sz w:val="20"/>
      <w:szCs w:val="20"/>
      <w:lang w:eastAsia="es-ES"/>
    </w:rPr>
  </w:style>
  <w:style w:type="paragraph" w:styleId="Encabezado">
    <w:name w:val="header"/>
    <w:aliases w:val="foote"/>
    <w:basedOn w:val="Normal"/>
    <w:link w:val="EncabezadoCar"/>
    <w:rsid w:val="00F15D2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aliases w:val="foote Car"/>
    <w:basedOn w:val="Fuentedeprrafopredeter"/>
    <w:link w:val="Encabezado"/>
    <w:rsid w:val="00F15D2C"/>
    <w:rPr>
      <w:rFonts w:ascii="Arial" w:eastAsia="Times New Roman" w:hAnsi="Arial" w:cs="Times New Roman"/>
      <w:sz w:val="20"/>
      <w:szCs w:val="20"/>
      <w:lang w:eastAsia="es-ES"/>
    </w:rPr>
  </w:style>
  <w:style w:type="paragraph" w:styleId="TDC1">
    <w:name w:val="toc 1"/>
    <w:basedOn w:val="Normal"/>
    <w:next w:val="Normal"/>
    <w:autoRedefine/>
    <w:uiPriority w:val="39"/>
    <w:rsid w:val="00F15D2C"/>
    <w:pPr>
      <w:spacing w:before="60"/>
    </w:pPr>
    <w:rPr>
      <w:b/>
      <w:color w:val="003366"/>
    </w:rPr>
  </w:style>
  <w:style w:type="paragraph" w:styleId="TDC3">
    <w:name w:val="toc 3"/>
    <w:basedOn w:val="Normal"/>
    <w:next w:val="Normal"/>
    <w:autoRedefine/>
    <w:uiPriority w:val="39"/>
    <w:rsid w:val="00F15D2C"/>
    <w:pPr>
      <w:ind w:left="400"/>
    </w:pPr>
    <w:rPr>
      <w:sz w:val="16"/>
    </w:rPr>
  </w:style>
  <w:style w:type="paragraph" w:styleId="TDC2">
    <w:name w:val="toc 2"/>
    <w:basedOn w:val="Normal"/>
    <w:next w:val="Normal"/>
    <w:autoRedefine/>
    <w:uiPriority w:val="39"/>
    <w:rsid w:val="00F15D2C"/>
    <w:pPr>
      <w:ind w:left="200"/>
    </w:pPr>
    <w:rPr>
      <w:sz w:val="18"/>
    </w:rPr>
  </w:style>
  <w:style w:type="character" w:styleId="Hipervnculo">
    <w:name w:val="Hyperlink"/>
    <w:basedOn w:val="Fuentedeprrafopredeter"/>
    <w:uiPriority w:val="99"/>
    <w:rsid w:val="00F15D2C"/>
    <w:rPr>
      <w:color w:val="0000FF"/>
      <w:u w:val="single"/>
    </w:rPr>
  </w:style>
  <w:style w:type="character" w:styleId="Nmerodepgina">
    <w:name w:val="page number"/>
    <w:basedOn w:val="Fuentedeprrafopredeter"/>
    <w:rsid w:val="00F15D2C"/>
  </w:style>
  <w:style w:type="paragraph" w:styleId="Ttulo">
    <w:name w:val="Title"/>
    <w:basedOn w:val="Normal"/>
    <w:link w:val="TtuloCar"/>
    <w:qFormat/>
    <w:rsid w:val="00F15D2C"/>
    <w:pPr>
      <w:spacing w:before="60"/>
      <w:jc w:val="center"/>
    </w:pPr>
    <w:rPr>
      <w:rFonts w:cs="Arial"/>
      <w:color w:val="003366"/>
      <w:sz w:val="44"/>
    </w:rPr>
  </w:style>
  <w:style w:type="character" w:customStyle="1" w:styleId="TtuloCar">
    <w:name w:val="Título Car"/>
    <w:basedOn w:val="Fuentedeprrafopredeter"/>
    <w:link w:val="Ttulo"/>
    <w:rsid w:val="00F15D2C"/>
    <w:rPr>
      <w:rFonts w:ascii="Arial" w:eastAsia="Times New Roman" w:hAnsi="Arial" w:cs="Arial"/>
      <w:color w:val="003366"/>
      <w:sz w:val="44"/>
      <w:szCs w:val="20"/>
      <w:lang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15D2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15D2C"/>
    <w:rPr>
      <w:rFonts w:ascii="Tahoma" w:eastAsia="Times New Roman" w:hAnsi="Tahoma" w:cs="Tahoma"/>
      <w:sz w:val="16"/>
      <w:szCs w:val="16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F15D2C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F15D2C"/>
    <w:rPr>
      <w:rFonts w:ascii="Arial" w:eastAsia="Times New Roman" w:hAnsi="Arial" w:cs="Times New Roman"/>
      <w:sz w:val="20"/>
      <w:szCs w:val="20"/>
      <w:lang w:eastAsia="es-ES"/>
    </w:rPr>
  </w:style>
  <w:style w:type="paragraph" w:styleId="Prrafodelista">
    <w:name w:val="List Paragraph"/>
    <w:basedOn w:val="Normal"/>
    <w:uiPriority w:val="34"/>
    <w:qFormat/>
    <w:rsid w:val="005E136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7</Pages>
  <Words>865</Words>
  <Characters>4761</Characters>
  <Application>Microsoft Office Word</Application>
  <DocSecurity>0</DocSecurity>
  <Lines>39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casa</Company>
  <LinksUpToDate>false</LinksUpToDate>
  <CharactersWithSpaces>56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win</dc:creator>
  <cp:keywords/>
  <dc:description/>
  <cp:lastModifiedBy>edwin</cp:lastModifiedBy>
  <cp:revision>26</cp:revision>
  <dcterms:created xsi:type="dcterms:W3CDTF">2013-04-15T08:16:00Z</dcterms:created>
  <dcterms:modified xsi:type="dcterms:W3CDTF">2013-04-24T04:55:00Z</dcterms:modified>
</cp:coreProperties>
</file>